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8" r:id="rId4"/>
    <p:sldId id="260" r:id="rId5"/>
    <p:sldId id="261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772" autoAdjust="0"/>
  </p:normalViewPr>
  <p:slideViewPr>
    <p:cSldViewPr>
      <p:cViewPr varScale="1">
        <p:scale>
          <a:sx n="83" d="100"/>
          <a:sy n="83" d="100"/>
        </p:scale>
        <p:origin x="-120" y="-5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theme" Target="theme/theme1.xml"/><Relationship Id="rId1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8" Type="http://schemas.openxmlformats.org/officeDocument/2006/relationships/printerSettings" Target="printerSettings/printerSettings1.bin"/><Relationship Id="rId9" Type="http://schemas.openxmlformats.org/officeDocument/2006/relationships/presProps" Target="presProps.xml"/><Relationship Id="rId1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091EE3-F36B-4F16-85E3-8659902D7611}" type="datetimeFigureOut">
              <a:rPr lang="en-US" smtClean="0"/>
              <a:t>2/28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DEF3E-FE12-4F21-AE79-15D58AC530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909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56F2C-BDCF-4067-9632-8519D19905E6}" type="slidenum">
              <a:rPr lang="en-US"/>
              <a:pPr/>
              <a:t>4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53B05B-DD7C-4C23-878E-99C6F175D4D9}" type="datetimeFigureOut">
              <a:rPr lang="en-US" smtClean="0"/>
              <a:t>2/28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F12C8-E606-468C-B4E5-38FEFCB6E5B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hyperlink" Target="mailto:c-wallas@grangeinsurance.co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DD Lunch &amp; Lea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D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s vs. Unit Tests</a:t>
            </a:r>
            <a:endParaRPr lang="en-US" dirty="0"/>
          </a:p>
        </p:txBody>
      </p:sp>
      <p:pic>
        <p:nvPicPr>
          <p:cNvPr id="5" name="Picture 1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0988" y="4495800"/>
            <a:ext cx="4576788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 dirty="0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 dirty="0">
                <a:latin typeface="Arial" charset="0"/>
              </a:rPr>
              <a:t>number of pins knocked down, plus bonuses for strikes and spares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 dirty="0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 dirty="0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 dirty="0">
                <a:latin typeface="Arial" charset="0"/>
              </a:rPr>
              <a:t>number of pins knocked down on the next roll.)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 dirty="0">
                <a:latin typeface="Arial" charset="0"/>
              </a:rPr>
              <a:t>for that frame is the value of the next two balls rolled.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 dirty="0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 dirty="0">
                <a:latin typeface="Arial" charset="0"/>
              </a:rPr>
              <a:t>tenth fram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381000"/>
            <a:ext cx="4038600" cy="57451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Shawn Wallace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hlinkClick r:id="rId2"/>
              </a:rPr>
              <a:t>c-wallas@grangeinsurance.com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614.270-1600</a:t>
            </a:r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381000"/>
            <a:ext cx="4038600" cy="57451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ndy Vida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</TotalTime>
  <Words>208</Words>
  <Application>Microsoft Macintosh PowerPoint</Application>
  <PresentationFormat>On-screen Show (4:3)</PresentationFormat>
  <Paragraphs>25</Paragraphs>
  <Slides>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Office Theme</vt:lpstr>
      <vt:lpstr>VISIO</vt:lpstr>
      <vt:lpstr>BDD Lunch &amp; Learn</vt:lpstr>
      <vt:lpstr>Why BDD</vt:lpstr>
      <vt:lpstr>Acceptance Tests vs. Unit Tests</vt:lpstr>
      <vt:lpstr>Scoring Bowling.</vt:lpstr>
      <vt:lpstr>PowerPoint Presentation</vt:lpstr>
    </vt:vector>
  </TitlesOfParts>
  <Company>Grange Insur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DD Lunch &amp; Learn</dc:title>
  <dc:creator>Andrew J. Vida</dc:creator>
  <cp:lastModifiedBy>Shawn Wallace</cp:lastModifiedBy>
  <cp:revision>7</cp:revision>
  <dcterms:created xsi:type="dcterms:W3CDTF">2011-02-25T15:22:18Z</dcterms:created>
  <dcterms:modified xsi:type="dcterms:W3CDTF">2011-02-28T21:49:46Z</dcterms:modified>
</cp:coreProperties>
</file>